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304B61" w14:textId="77777777" w:rsidR="00833D31" w:rsidRPr="006D7D73" w:rsidRDefault="00833D31" w:rsidP="00051629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994"/>
        <w:gridCol w:w="1161"/>
        <w:gridCol w:w="1036"/>
        <w:gridCol w:w="1068"/>
      </w:tblGrid>
      <w:tr w:rsidR="00833D31" w:rsidRPr="006D7D73" w14:paraId="086D8BE2" w14:textId="77777777" w:rsidTr="001377A8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C895DD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2A2005" w14:textId="77777777" w:rsidR="00833D31" w:rsidRPr="006D7D73" w:rsidRDefault="006B721E" w:rsidP="00A71DE8">
            <w:pPr>
              <w:pStyle w:val="31"/>
            </w:pPr>
            <w:hyperlink w:anchor="圖書暨資訊處目錄" w:history="1">
              <w:bookmarkStart w:id="0" w:name="_Toc92798194"/>
              <w:bookmarkStart w:id="1" w:name="_Toc99130205"/>
              <w:r w:rsidR="00833D31" w:rsidRPr="006D7D73">
                <w:rPr>
                  <w:rStyle w:val="a3"/>
                  <w:rFonts w:hint="eastAsia"/>
                </w:rPr>
                <w:t>1180-0</w:t>
              </w:r>
              <w:r w:rsidR="00833D31" w:rsidRPr="006D7D73">
                <w:rPr>
                  <w:rStyle w:val="a3"/>
                </w:rPr>
                <w:t>0</w:t>
              </w:r>
              <w:r w:rsidR="00833D31" w:rsidRPr="006D7D73">
                <w:rPr>
                  <w:rStyle w:val="a3"/>
                  <w:rFonts w:hint="eastAsia"/>
                </w:rPr>
                <w:t>3-3</w:t>
              </w:r>
              <w:bookmarkStart w:id="2" w:name="程式及資料之存取作業C程式及資料檔案存取"/>
              <w:r w:rsidR="00833D31" w:rsidRPr="006D7D73">
                <w:rPr>
                  <w:rStyle w:val="a3"/>
                  <w:rFonts w:hint="eastAsia"/>
                </w:rPr>
                <w:t>程式及資料之存取作業-C.程式及資料檔案存取</w:t>
              </w:r>
              <w:bookmarkEnd w:id="0"/>
              <w:bookmarkEnd w:id="1"/>
              <w:bookmarkEnd w:id="2"/>
            </w:hyperlink>
          </w:p>
        </w:tc>
        <w:tc>
          <w:tcPr>
            <w:tcW w:w="6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1B2667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89CF4F2" w14:textId="77777777" w:rsidR="00833D31" w:rsidRPr="006D7D73" w:rsidRDefault="00833D31" w:rsidP="001377A8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833D31" w:rsidRPr="006D7D73" w14:paraId="788DB571" w14:textId="77777777" w:rsidTr="001377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9C17C5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48C306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6E8ABB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CD01B3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C6FABA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33D31" w:rsidRPr="006D7D73" w14:paraId="7088EADC" w14:textId="77777777" w:rsidTr="001377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76A443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88940E" w14:textId="77777777" w:rsidR="00833D31" w:rsidRPr="006D7D73" w:rsidRDefault="00833D31" w:rsidP="001377A8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14:paraId="53A49E59" w14:textId="77777777" w:rsidR="00833D31" w:rsidRPr="006D7D73" w:rsidRDefault="00833D31" w:rsidP="001377A8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新訂</w:t>
            </w:r>
          </w:p>
          <w:p w14:paraId="6D5B9E30" w14:textId="77777777" w:rsidR="00833D31" w:rsidRPr="006D7D73" w:rsidRDefault="00833D31" w:rsidP="001377A8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D079D1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DE33CC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D75F01A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33D31" w:rsidRPr="006D7D73" w14:paraId="11A092BC" w14:textId="77777777" w:rsidTr="001377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A6FCD2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3DEAB7" w14:textId="77777777" w:rsidR="00833D31" w:rsidRPr="006D7D73" w:rsidRDefault="00833D31" w:rsidP="001377A8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流程圖及使用表單變更。</w:t>
            </w:r>
          </w:p>
          <w:p w14:paraId="666253EE" w14:textId="77777777" w:rsidR="00833D31" w:rsidRPr="006D7D73" w:rsidRDefault="00833D31" w:rsidP="001377A8">
            <w:pPr>
              <w:spacing w:line="0" w:lineRule="atLeast"/>
              <w:ind w:left="120" w:hangingChars="50" w:hanging="12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653ACF6A" w14:textId="77777777" w:rsidR="00833D31" w:rsidRPr="006D7D73" w:rsidRDefault="00833D31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1C33FC50" w14:textId="77777777" w:rsidR="00833D31" w:rsidRPr="006D7D73" w:rsidRDefault="00833D31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1.-2.7.及新增2.8.。</w:t>
            </w:r>
          </w:p>
          <w:p w14:paraId="116344A2" w14:textId="77777777" w:rsidR="00833D31" w:rsidRPr="006D7D73" w:rsidRDefault="00833D31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控制重點修改3.2.、3.4.、3.7.。</w:t>
            </w:r>
          </w:p>
          <w:p w14:paraId="284CBDD7" w14:textId="77777777" w:rsidR="00833D31" w:rsidRPr="006D7D73" w:rsidRDefault="00833D31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4）使用表單新增4.2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1BA36B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591031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1CF1D36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33D31" w:rsidRPr="006D7D73" w14:paraId="4940EED4" w14:textId="77777777" w:rsidTr="001377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2A0246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A6184F" w14:textId="77777777" w:rsidR="00833D31" w:rsidRPr="006D7D73" w:rsidRDefault="00833D31" w:rsidP="001377A8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訂原因：流程圖及用詞變更。</w:t>
            </w:r>
          </w:p>
          <w:p w14:paraId="24FF8995" w14:textId="77777777" w:rsidR="00833D31" w:rsidRPr="006D7D73" w:rsidRDefault="00833D31" w:rsidP="001377A8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2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正處：流程圖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4DEEC5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CDED03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90A3FDD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</w:tr>
      <w:tr w:rsidR="00833D31" w:rsidRPr="006D7D73" w14:paraId="49C98164" w14:textId="77777777" w:rsidTr="001377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172A48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BE023F" w14:textId="77777777" w:rsidR="00833D31" w:rsidRPr="006D7D73" w:rsidRDefault="00833D31" w:rsidP="001377A8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訂原因：配合作業程序修正。</w:t>
            </w:r>
          </w:p>
          <w:p w14:paraId="6E68E88D" w14:textId="77777777" w:rsidR="00833D31" w:rsidRPr="006D7D73" w:rsidRDefault="00833D31" w:rsidP="001377A8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2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49AE55DE" w14:textId="77777777" w:rsidR="00833D31" w:rsidRPr="006D7D73" w:rsidRDefault="00833D31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重新繪製。</w:t>
            </w:r>
          </w:p>
          <w:p w14:paraId="40210E2C" w14:textId="77777777" w:rsidR="00833D31" w:rsidRPr="006D7D73" w:rsidRDefault="00833D31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1.-2.6.，刪除2.7.及2.8.。</w:t>
            </w:r>
          </w:p>
          <w:p w14:paraId="4F2996BC" w14:textId="77777777" w:rsidR="00833D31" w:rsidRPr="006D7D73" w:rsidRDefault="00833D31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（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控制重點修改3.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-3.5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.，刪除3.6.及3.7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888198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9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8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E048C8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B551313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14:paraId="5275A9BA" w14:textId="77777777" w:rsidR="00833D31" w:rsidRPr="006D7D73" w:rsidRDefault="00833D31" w:rsidP="00051629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6FD1A98" w14:textId="77777777" w:rsidR="00833D31" w:rsidRPr="006D7D73" w:rsidRDefault="00833D31" w:rsidP="00051629">
      <w:pPr>
        <w:widowControl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BD13AE" wp14:editId="40A8C298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36" name="文字方塊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36A357" w14:textId="77777777" w:rsidR="00833D31" w:rsidRPr="006F0E8B" w:rsidRDefault="00833D31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F0E8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5</w:t>
                            </w:r>
                          </w:p>
                          <w:p w14:paraId="3E24EBD7" w14:textId="77777777" w:rsidR="00833D31" w:rsidRPr="006F0E8B" w:rsidRDefault="00833D31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F0E8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0BD13AE" id="_x0000_t202" coordsize="21600,21600" o:spt="202" path="m,l,21600r21600,l21600,xe">
                <v:stroke joinstyle="miter"/>
                <v:path gradientshapeok="t" o:connecttype="rect"/>
              </v:shapetype>
              <v:shape id="文字方塊 36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IjIATjAAAADQEAAA8AAABkcnMvZG93bnJldi54&#10;bWxMj8FOwzAQRO9I/IO1SFwQdQhNaNI4FVTiQEEgSqte3XhJIuJ1FLtt+HuWExx3ZjT7pliMthNH&#10;HHzrSMHNJAKBVDnTUq1g8/F4PQPhgyajO0eo4Bs9LMrzs0Lnxp3oHY/rUAsuIZ9rBU0IfS6lrxq0&#10;2k9cj8TepxusDnwOtTSDPnG57WQcRam0uiX+0Ogelw1WX+uDVTCVO/fQL231st2559XbVdy+PsVK&#10;XV6M93MQAcfwF4ZffEaHkpn27kDGi05BepfwlsDGNL3NQHAkyzKW9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PIjIATjAAAADQEAAA8AAAAAAAAAAAAAAAAAggQA&#10;AGRycy9kb3ducmV2LnhtbFBLBQYAAAAABAAEAPMAAACSBQAAAAA=&#10;" fillcolor="white [3201]" stroked="f" strokeweight="1pt">
                <v:textbox>
                  <w:txbxContent>
                    <w:p w14:paraId="0F36A357" w14:textId="77777777" w:rsidR="00833D31" w:rsidRPr="006F0E8B" w:rsidRDefault="00833D31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F0E8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5</w:t>
                      </w:r>
                    </w:p>
                    <w:p w14:paraId="3E24EBD7" w14:textId="77777777" w:rsidR="00833D31" w:rsidRPr="006F0E8B" w:rsidRDefault="00833D31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F0E8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833D31" w:rsidRPr="006D7D73" w14:paraId="7754D9E3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6F1DA6A" w14:textId="77777777" w:rsidR="00833D31" w:rsidRPr="006D7D73" w:rsidRDefault="00833D31" w:rsidP="001377A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33D31" w:rsidRPr="006D7D73" w14:paraId="03A40C9C" w14:textId="77777777" w:rsidTr="00073181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D37E150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33CB79AD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2007C3DB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64F17283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1DC2F025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5A838C23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833D31" w:rsidRPr="006D7D73" w14:paraId="4F96729E" w14:textId="77777777" w:rsidTr="00073181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78473BE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14:paraId="3F592D45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C.程式及資料檔案存取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B2A8376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09022614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180-0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0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327B896F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4/</w:t>
            </w:r>
          </w:p>
          <w:p w14:paraId="48543BB1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0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9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.11.25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282E35E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14:paraId="525986D5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59B7FE0D" w14:textId="77777777" w:rsidR="00833D31" w:rsidRPr="006D7D73" w:rsidRDefault="00833D31" w:rsidP="00A71DE8">
      <w:pPr>
        <w:jc w:val="right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29A0CB9" w14:textId="77777777" w:rsidR="00833D31" w:rsidRPr="006D7D73" w:rsidRDefault="00833D31" w:rsidP="00A71DE8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6AE6BA12" w14:textId="77777777" w:rsidR="00833D31" w:rsidRDefault="00833D31" w:rsidP="00E31829">
      <w:pPr>
        <w:widowControl/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6604" w:dyaOrig="10403" w14:anchorId="253E06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2pt;height:541.15pt" o:ole="">
            <v:imagedata r:id="rId5" o:title=""/>
          </v:shape>
          <o:OLEObject Type="Embed" ProgID="Visio.Drawing.11" ShapeID="_x0000_i1025" DrawAspect="Content" ObjectID="_1710888306" r:id="rId6"/>
        </w:object>
      </w:r>
    </w:p>
    <w:p w14:paraId="307D2C78" w14:textId="77777777" w:rsidR="00833D31" w:rsidRPr="006D7D73" w:rsidRDefault="00833D31" w:rsidP="00E31829">
      <w:pPr>
        <w:widowControl/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833D31" w:rsidRPr="006D7D73" w14:paraId="56063FC6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D1FBF99" w14:textId="77777777" w:rsidR="00833D31" w:rsidRPr="006D7D73" w:rsidRDefault="00833D31" w:rsidP="001377A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33D31" w:rsidRPr="006D7D73" w14:paraId="6548CF8D" w14:textId="77777777" w:rsidTr="00073181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8C97E0C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74F57A82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0869B980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5AFE291B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637BE732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236142B5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833D31" w:rsidRPr="006D7D73" w14:paraId="0970837A" w14:textId="77777777" w:rsidTr="00073181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54F3E19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14:paraId="3C0E11CF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C.程式及資料檔案存取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2CE0C0B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35B0AD4E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180-00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55F562BA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4/</w:t>
            </w:r>
          </w:p>
          <w:p w14:paraId="41D95ECC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0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9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.11.25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B16A129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2頁/</w:t>
            </w:r>
          </w:p>
          <w:p w14:paraId="3E316EB2" w14:textId="77777777" w:rsidR="00833D31" w:rsidRPr="006D7D73" w:rsidRDefault="00833D31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3C708682" w14:textId="77777777" w:rsidR="00833D31" w:rsidRPr="006D7D73" w:rsidRDefault="00833D31" w:rsidP="00A71DE8">
      <w:pPr>
        <w:jc w:val="right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3E502FE" w14:textId="77777777" w:rsidR="00833D31" w:rsidRPr="006D7D73" w:rsidRDefault="00833D31" w:rsidP="00A71DE8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43B094FA" w14:textId="77777777" w:rsidR="00833D31" w:rsidRPr="006D7D73" w:rsidRDefault="00833D31" w:rsidP="00A71DE8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校內行政教學單位人員需要系統使用或資料檔案存取權限，由需求單位或主辦單位填寫「資訊服務申請表」紙本提出申請，經單位主管簽核，轉圖書暨資訊處承辦人、組長、圖資長簽核同意，由圖資處承辦人於期限內處理。</w:t>
      </w:r>
    </w:p>
    <w:p w14:paraId="68501854" w14:textId="77777777" w:rsidR="00833D31" w:rsidRPr="006D7D73" w:rsidRDefault="00833D31" w:rsidP="00A71DE8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使用系統主機及存取校務資料庫，應透過帳號密碼，依業務權責限定程式設計人員之存取功能及範圍。新</w:t>
      </w:r>
      <w:r w:rsidRPr="006D7D73">
        <w:rPr>
          <w:rFonts w:ascii="標楷體" w:eastAsia="標楷體" w:hAnsi="標楷體" w:cs="Times New Roman"/>
          <w:szCs w:val="24"/>
        </w:rPr>
        <w:t>增</w:t>
      </w:r>
      <w:r w:rsidRPr="006D7D73">
        <w:rPr>
          <w:rFonts w:ascii="標楷體" w:eastAsia="標楷體" w:hAnsi="標楷體" w:cs="Times New Roman" w:hint="eastAsia"/>
          <w:szCs w:val="24"/>
        </w:rPr>
        <w:t>帳</w:t>
      </w:r>
      <w:r w:rsidRPr="006D7D73">
        <w:rPr>
          <w:rFonts w:ascii="標楷體" w:eastAsia="標楷體" w:hAnsi="標楷體" w:cs="Times New Roman"/>
          <w:szCs w:val="24"/>
        </w:rPr>
        <w:t>號</w:t>
      </w:r>
      <w:r w:rsidRPr="006D7D73">
        <w:rPr>
          <w:rFonts w:ascii="標楷體" w:eastAsia="標楷體" w:hAnsi="標楷體" w:cs="Times New Roman" w:hint="eastAsia"/>
          <w:szCs w:val="24"/>
        </w:rPr>
        <w:t>及</w:t>
      </w:r>
      <w:r w:rsidRPr="006D7D73">
        <w:rPr>
          <w:rFonts w:ascii="標楷體" w:eastAsia="標楷體" w:hAnsi="標楷體" w:cs="Times New Roman"/>
          <w:szCs w:val="24"/>
        </w:rPr>
        <w:t>修改權限應填寫</w:t>
      </w:r>
      <w:r w:rsidRPr="006D7D73">
        <w:rPr>
          <w:rFonts w:ascii="標楷體" w:eastAsia="標楷體" w:hAnsi="標楷體" w:cs="Times New Roman" w:hint="eastAsia"/>
          <w:szCs w:val="24"/>
        </w:rPr>
        <w:t>「資訊服務申請表」。</w:t>
      </w:r>
    </w:p>
    <w:p w14:paraId="63C242BA" w14:textId="77777777" w:rsidR="00833D31" w:rsidRPr="006D7D73" w:rsidRDefault="00833D31" w:rsidP="00A71DE8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使用應用系統，應透過帳號密碼，並設定權限範圍，以杜絕未經授權之存取。行政人員新增或異動應用系統權限，應填寫「資訊服務申請表」申請。</w:t>
      </w:r>
    </w:p>
    <w:p w14:paraId="2E86CF36" w14:textId="77777777" w:rsidR="00833D31" w:rsidRPr="006D7D73" w:rsidRDefault="00833D31" w:rsidP="00A71DE8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資處人員定期檢視特定系統主機帳號及資料庫帳號清查，填寫「帳號清查紀錄表」。</w:t>
      </w:r>
    </w:p>
    <w:p w14:paraId="04C804D7" w14:textId="77777777" w:rsidR="00833D31" w:rsidRPr="006D7D73" w:rsidRDefault="00833D31" w:rsidP="00A71D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5.使用應用系統，及存取重要資料檔案，應由系統程式留下使用紀錄。</w:t>
      </w:r>
    </w:p>
    <w:p w14:paraId="086E64C1" w14:textId="77777777" w:rsidR="00833D31" w:rsidRPr="006D7D73" w:rsidRDefault="00833D31" w:rsidP="00A71D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6.系統程式之開發環境及操作環境應分開，資料庫之正式環境及測試環境應分開。</w:t>
      </w:r>
    </w:p>
    <w:p w14:paraId="0E1BFFE1" w14:textId="77777777" w:rsidR="00833D31" w:rsidRPr="006D7D73" w:rsidRDefault="00833D31" w:rsidP="00A71DE8">
      <w:pPr>
        <w:spacing w:before="100" w:beforeAutospacing="1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63342451" w14:textId="77777777" w:rsidR="00833D31" w:rsidRPr="006D7D73" w:rsidRDefault="00833D31" w:rsidP="00A71DE8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kern w:val="0"/>
          <w:szCs w:val="24"/>
        </w:rPr>
        <w:t>3.1.</w:t>
      </w:r>
      <w:r w:rsidRPr="006D7D73">
        <w:rPr>
          <w:rFonts w:ascii="標楷體" w:eastAsia="標楷體" w:hAnsi="標楷體" w:cs="Times New Roman" w:hint="eastAsia"/>
          <w:szCs w:val="24"/>
        </w:rPr>
        <w:t>人員權限申請及資料存取申請是否填寫「資訊服務申請表」簽核。</w:t>
      </w:r>
    </w:p>
    <w:p w14:paraId="62621F80" w14:textId="77777777" w:rsidR="00833D31" w:rsidRPr="006D7D73" w:rsidRDefault="00833D31" w:rsidP="00A71DE8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2.系統帳號是否記載於「帳號清查紀錄表」予以列管保護。</w:t>
      </w:r>
    </w:p>
    <w:p w14:paraId="695F56CD" w14:textId="77777777" w:rsidR="00833D31" w:rsidRPr="006D7D73" w:rsidRDefault="00833D31" w:rsidP="00A71DE8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3.帳號存取權限是否依「資訊服務申請表」申請項目明確界定。</w:t>
      </w:r>
    </w:p>
    <w:p w14:paraId="0991E67E" w14:textId="77777777" w:rsidR="00833D31" w:rsidRPr="006D7D73" w:rsidRDefault="00833D31" w:rsidP="00A71DE8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4.使用應用系統及存取重要資料檔案，是否留下紀錄。</w:t>
      </w:r>
    </w:p>
    <w:p w14:paraId="3D443874" w14:textId="77777777" w:rsidR="00833D31" w:rsidRPr="006D7D73" w:rsidRDefault="00833D31" w:rsidP="00A71DE8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5.正式操作環境及開發測試環境是否分開不同主機。</w:t>
      </w:r>
    </w:p>
    <w:p w14:paraId="7D369B52" w14:textId="77777777" w:rsidR="00833D31" w:rsidRPr="006D7D73" w:rsidRDefault="00833D31" w:rsidP="00A71DE8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32F1892F" w14:textId="77777777" w:rsidR="00833D31" w:rsidRPr="006D7D73" w:rsidRDefault="00833D31" w:rsidP="00833D31">
      <w:pPr>
        <w:numPr>
          <w:ilvl w:val="1"/>
          <w:numId w:val="1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FGU-IS-04-17資訊服務申請表。</w:t>
      </w:r>
    </w:p>
    <w:p w14:paraId="7728953B" w14:textId="77777777" w:rsidR="00833D31" w:rsidRPr="006D7D73" w:rsidRDefault="00833D31" w:rsidP="00833D31">
      <w:pPr>
        <w:numPr>
          <w:ilvl w:val="1"/>
          <w:numId w:val="1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FGU-IS-04-18帳號清查紀錄表。</w:t>
      </w:r>
    </w:p>
    <w:p w14:paraId="6AF1EB5F" w14:textId="77777777" w:rsidR="00833D31" w:rsidRPr="006D7D73" w:rsidRDefault="00833D31" w:rsidP="00A71DE8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5DDF8DED" w14:textId="77777777" w:rsidR="00833D31" w:rsidRPr="006D7D73" w:rsidRDefault="00833D31" w:rsidP="00A71DE8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5.1.</w:t>
      </w:r>
      <w:r w:rsidRPr="006D7D73">
        <w:rPr>
          <w:rFonts w:ascii="標楷體" w:eastAsia="標楷體" w:hAnsi="標楷體" w:cs="Times New Roman" w:hint="eastAsia"/>
          <w:szCs w:val="24"/>
        </w:rPr>
        <w:t>FGU-IS-02-10存取控制管理程序書。</w:t>
      </w:r>
    </w:p>
    <w:p w14:paraId="6454A505" w14:textId="77777777" w:rsidR="00833D31" w:rsidRPr="006D7D73" w:rsidRDefault="00833D31" w:rsidP="00A71DE8">
      <w:pPr>
        <w:rPr>
          <w:rFonts w:ascii="標楷體" w:eastAsia="標楷體" w:hAnsi="標楷體"/>
        </w:rPr>
      </w:pPr>
    </w:p>
    <w:p w14:paraId="1E4BAE8C" w14:textId="77777777" w:rsidR="00833D31" w:rsidRPr="006D7D73" w:rsidRDefault="00833D31" w:rsidP="00051629">
      <w:pPr>
        <w:rPr>
          <w:rFonts w:ascii="標楷體" w:eastAsia="標楷體" w:hAnsi="標楷體"/>
        </w:rPr>
      </w:pPr>
    </w:p>
    <w:p w14:paraId="587402C1" w14:textId="77777777" w:rsidR="00833D31" w:rsidRPr="006D7D73" w:rsidRDefault="00833D31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759A9468" w14:textId="77777777" w:rsidR="00833D31" w:rsidRDefault="00833D31" w:rsidP="00DD48F3">
      <w:pPr>
        <w:sectPr w:rsidR="00833D31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463C4202" w14:textId="77777777" w:rsidR="005E05FB" w:rsidRDefault="005E05FB"/>
    <w:sectPr w:rsidR="005E05F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40248448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3D31"/>
    <w:rsid w:val="005E05FB"/>
    <w:rsid w:val="006B721E"/>
    <w:rsid w:val="00833D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B77C40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33D3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33D3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33D3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33D31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33D3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17118118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20</Words>
  <Characters>1255</Characters>
  <Application>Microsoft Office Word</Application>
  <DocSecurity>0</DocSecurity>
  <Lines>10</Lines>
  <Paragraphs>2</Paragraphs>
  <ScaleCrop>false</ScaleCrop>
  <Company/>
  <LinksUpToDate>false</LinksUpToDate>
  <CharactersWithSpaces>14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7:59:00Z</dcterms:modified>
</cp:coreProperties>
</file>